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5625" w:rsidRPr="0068335A" w:rsidRDefault="0068335A" w:rsidP="0068335A">
      <w:pPr>
        <w:jc w:val="center"/>
        <w:rPr>
          <w:b/>
          <w:sz w:val="32"/>
          <w:szCs w:val="32"/>
        </w:rPr>
      </w:pPr>
      <w:r w:rsidRPr="0068335A">
        <w:rPr>
          <w:b/>
          <w:sz w:val="32"/>
          <w:szCs w:val="32"/>
        </w:rPr>
        <w:t>Student Registration System</w:t>
      </w:r>
    </w:p>
    <w:p w:rsidR="0068335A" w:rsidRPr="0068335A" w:rsidRDefault="0068335A" w:rsidP="0068335A">
      <w:pPr>
        <w:jc w:val="center"/>
        <w:rPr>
          <w:sz w:val="28"/>
          <w:szCs w:val="28"/>
        </w:rPr>
      </w:pPr>
      <w:r w:rsidRPr="0068335A">
        <w:rPr>
          <w:sz w:val="28"/>
          <w:szCs w:val="28"/>
        </w:rPr>
        <w:t>Technical Design</w:t>
      </w:r>
    </w:p>
    <w:p w:rsidR="0068335A" w:rsidRDefault="0068335A" w:rsidP="0068335A">
      <w:pPr>
        <w:jc w:val="center"/>
      </w:pPr>
      <w:r>
        <w:t>Version 1.0</w:t>
      </w: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  <w:r>
        <w:t>UC Irvine: Java Programming I</w:t>
      </w:r>
    </w:p>
    <w:p w:rsidR="00824039" w:rsidRDefault="0068335A" w:rsidP="0068335A">
      <w:pPr>
        <w:jc w:val="center"/>
      </w:pPr>
      <w:r>
        <w:t>Team E</w:t>
      </w:r>
      <w:r w:rsidR="00824039">
        <w:t>: Travis Ly, Derek Tam, Sasi Vallikkat, Chris Verhoff</w:t>
      </w: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68335A" w:rsidRDefault="0068335A" w:rsidP="0068335A">
      <w:pPr>
        <w:jc w:val="center"/>
      </w:pPr>
    </w:p>
    <w:p w:rsidR="0012693F" w:rsidRDefault="0012693F" w:rsidP="0068335A">
      <w:pPr>
        <w:jc w:val="center"/>
      </w:pPr>
    </w:p>
    <w:p w:rsidR="0068335A" w:rsidRDefault="0068335A" w:rsidP="0068335A">
      <w:pPr>
        <w:jc w:val="center"/>
      </w:pPr>
    </w:p>
    <w:p w:rsidR="0012693F" w:rsidRPr="0012693F" w:rsidRDefault="0012693F" w:rsidP="0012693F">
      <w:pPr>
        <w:jc w:val="center"/>
        <w:rPr>
          <w:b/>
        </w:rPr>
      </w:pPr>
      <w:r w:rsidRPr="0012693F">
        <w:rPr>
          <w:b/>
        </w:rPr>
        <w:lastRenderedPageBreak/>
        <w:t>T</w:t>
      </w:r>
      <w:r w:rsidR="0068335A" w:rsidRPr="0012693F">
        <w:rPr>
          <w:b/>
        </w:rPr>
        <w:t>able of Contents</w:t>
      </w:r>
    </w:p>
    <w:sdt>
      <w:sdtPr>
        <w:rPr>
          <w:b w:val="0"/>
          <w:bCs w:val="0"/>
          <w:caps w:val="0"/>
          <w:color w:val="auto"/>
          <w:spacing w:val="0"/>
          <w:sz w:val="20"/>
          <w:szCs w:val="20"/>
          <w:lang w:bidi="ar-SA"/>
        </w:rPr>
        <w:id w:val="-132674094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12693F" w:rsidRDefault="0012693F">
          <w:pPr>
            <w:pStyle w:val="TOCHeading"/>
          </w:pPr>
          <w:r>
            <w:t>Contents</w:t>
          </w:r>
        </w:p>
        <w:p w:rsidR="00C47DC4" w:rsidRDefault="0012693F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2200266" w:history="1">
            <w:r w:rsidR="00C47DC4" w:rsidRPr="00FF0343">
              <w:rPr>
                <w:rStyle w:val="Hyperlink"/>
                <w:noProof/>
              </w:rPr>
              <w:t>Overview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66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2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67" w:history="1">
            <w:r w:rsidR="00C47DC4" w:rsidRPr="00FF0343">
              <w:rPr>
                <w:rStyle w:val="Hyperlink"/>
                <w:noProof/>
              </w:rPr>
              <w:t>Requirements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67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2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68" w:history="1">
            <w:r w:rsidR="00C47DC4" w:rsidRPr="00FF0343">
              <w:rPr>
                <w:rStyle w:val="Hyperlink"/>
                <w:noProof/>
              </w:rPr>
              <w:t>system features: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68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2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69" w:history="1">
            <w:r w:rsidR="00C47DC4" w:rsidRPr="00FF0343">
              <w:rPr>
                <w:rStyle w:val="Hyperlink"/>
                <w:noProof/>
              </w:rPr>
              <w:t>business rules: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69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2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0" w:history="1">
            <w:r w:rsidR="00C47DC4" w:rsidRPr="00FF0343">
              <w:rPr>
                <w:rStyle w:val="Hyperlink"/>
                <w:noProof/>
              </w:rPr>
              <w:t>assumptions: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0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2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1" w:history="1">
            <w:r w:rsidR="00C47DC4" w:rsidRPr="00FF0343">
              <w:rPr>
                <w:rStyle w:val="Hyperlink"/>
                <w:noProof/>
              </w:rPr>
              <w:t>System Processes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1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3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2" w:history="1">
            <w:r w:rsidR="00C47DC4" w:rsidRPr="00FF0343">
              <w:rPr>
                <w:rStyle w:val="Hyperlink"/>
                <w:noProof/>
              </w:rPr>
              <w:t>System Flow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2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4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3" w:history="1">
            <w:r w:rsidR="00C47DC4" w:rsidRPr="00FF0343">
              <w:rPr>
                <w:rStyle w:val="Hyperlink"/>
                <w:noProof/>
              </w:rPr>
              <w:t>Object Model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3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5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4" w:history="1">
            <w:r w:rsidR="00C47DC4" w:rsidRPr="00FF0343">
              <w:rPr>
                <w:rStyle w:val="Hyperlink"/>
                <w:noProof/>
              </w:rPr>
              <w:t>User Interface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4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6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5" w:history="1">
            <w:r w:rsidR="00C47DC4" w:rsidRPr="00FF0343">
              <w:rPr>
                <w:rStyle w:val="Hyperlink"/>
                <w:noProof/>
              </w:rPr>
              <w:t>Data Structure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5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8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6" w:history="1">
            <w:r w:rsidR="00C47DC4" w:rsidRPr="00FF0343">
              <w:rPr>
                <w:rStyle w:val="Hyperlink"/>
                <w:noProof/>
              </w:rPr>
              <w:t>Student file structure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6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8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2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7" w:history="1">
            <w:r w:rsidR="00C47DC4" w:rsidRPr="00FF0343">
              <w:rPr>
                <w:rStyle w:val="Hyperlink"/>
                <w:noProof/>
              </w:rPr>
              <w:t>course file structure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7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8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C47DC4" w:rsidRDefault="00B72B88">
          <w:pPr>
            <w:pStyle w:val="TOC1"/>
            <w:tabs>
              <w:tab w:val="right" w:leader="dot" w:pos="9350"/>
            </w:tabs>
            <w:rPr>
              <w:noProof/>
              <w:sz w:val="22"/>
              <w:szCs w:val="22"/>
            </w:rPr>
          </w:pPr>
          <w:hyperlink w:anchor="_Toc412200278" w:history="1">
            <w:r w:rsidR="00C47DC4" w:rsidRPr="00FF0343">
              <w:rPr>
                <w:rStyle w:val="Hyperlink"/>
                <w:noProof/>
              </w:rPr>
              <w:t>Test Cases</w:t>
            </w:r>
            <w:r w:rsidR="00C47DC4">
              <w:rPr>
                <w:noProof/>
                <w:webHidden/>
              </w:rPr>
              <w:tab/>
            </w:r>
            <w:r w:rsidR="00C47DC4">
              <w:rPr>
                <w:noProof/>
                <w:webHidden/>
              </w:rPr>
              <w:fldChar w:fldCharType="begin"/>
            </w:r>
            <w:r w:rsidR="00C47DC4">
              <w:rPr>
                <w:noProof/>
                <w:webHidden/>
              </w:rPr>
              <w:instrText xml:space="preserve"> PAGEREF _Toc412200278 \h </w:instrText>
            </w:r>
            <w:r w:rsidR="00C47DC4">
              <w:rPr>
                <w:noProof/>
                <w:webHidden/>
              </w:rPr>
            </w:r>
            <w:r w:rsidR="00C47DC4">
              <w:rPr>
                <w:noProof/>
                <w:webHidden/>
              </w:rPr>
              <w:fldChar w:fldCharType="separate"/>
            </w:r>
            <w:r w:rsidR="00C47DC4">
              <w:rPr>
                <w:noProof/>
                <w:webHidden/>
              </w:rPr>
              <w:t>9</w:t>
            </w:r>
            <w:r w:rsidR="00C47DC4">
              <w:rPr>
                <w:noProof/>
                <w:webHidden/>
              </w:rPr>
              <w:fldChar w:fldCharType="end"/>
            </w:r>
          </w:hyperlink>
        </w:p>
        <w:p w:rsidR="0012693F" w:rsidRDefault="0012693F">
          <w:r>
            <w:rPr>
              <w:b/>
              <w:bCs/>
              <w:noProof/>
            </w:rPr>
            <w:fldChar w:fldCharType="end"/>
          </w:r>
        </w:p>
      </w:sdtContent>
    </w:sdt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12693F" w:rsidRDefault="0012693F" w:rsidP="0068335A"/>
    <w:p w:rsidR="005B7C5B" w:rsidRDefault="005B7C5B" w:rsidP="0068335A"/>
    <w:p w:rsidR="0012693F" w:rsidRPr="0012693F" w:rsidRDefault="0012693F" w:rsidP="0012693F">
      <w:pPr>
        <w:pStyle w:val="Heading1"/>
      </w:pPr>
      <w:bookmarkStart w:id="0" w:name="_Toc412200266"/>
      <w:r w:rsidRPr="0012693F">
        <w:t>Overview</w:t>
      </w:r>
      <w:bookmarkEnd w:id="0"/>
    </w:p>
    <w:p w:rsidR="005B7C5B" w:rsidRDefault="0012693F" w:rsidP="0068335A">
      <w:r>
        <w:t>Our Team (</w:t>
      </w:r>
      <w:r w:rsidRPr="006B6B0E">
        <w:rPr>
          <w:b/>
        </w:rPr>
        <w:t>Team E</w:t>
      </w:r>
      <w:r>
        <w:t>) has an assignment to write a console application that will be used to register students for a course.</w:t>
      </w:r>
      <w:r w:rsidR="005B7C5B">
        <w:t xml:space="preserve">  The storage for the data for this registration will be store in text file(s).</w:t>
      </w:r>
    </w:p>
    <w:p w:rsidR="00EB39A1" w:rsidRDefault="00EB39A1" w:rsidP="0068335A">
      <w:r>
        <w:t>Github will be used to store the code which will also serve as the source for the version control sheet.</w:t>
      </w:r>
    </w:p>
    <w:p w:rsidR="0012693F" w:rsidRDefault="0012693F" w:rsidP="0068335A"/>
    <w:p w:rsidR="0012693F" w:rsidRDefault="005B7C5B" w:rsidP="005B7C5B">
      <w:pPr>
        <w:pStyle w:val="Heading1"/>
      </w:pPr>
      <w:bookmarkStart w:id="1" w:name="_Toc412200267"/>
      <w:r>
        <w:t>Requirements</w:t>
      </w:r>
      <w:bookmarkEnd w:id="1"/>
    </w:p>
    <w:p w:rsidR="005B7C5B" w:rsidRDefault="005B7C5B" w:rsidP="005B7C5B">
      <w:r>
        <w:t>The student registration system will display the list of courses available for registration.  The program should show current registration numbers and available seats for each course.  After a student successfully registers, the registration information should be stored in a file.</w:t>
      </w:r>
    </w:p>
    <w:p w:rsidR="005B7C5B" w:rsidRPr="005B7C5B" w:rsidRDefault="005B7C5B" w:rsidP="005B7C5B">
      <w:pPr>
        <w:pStyle w:val="Heading2"/>
      </w:pPr>
      <w:bookmarkStart w:id="2" w:name="_Toc412200268"/>
      <w:r>
        <w:t xml:space="preserve">system </w:t>
      </w:r>
      <w:r w:rsidRPr="005B7C5B">
        <w:t>features:</w:t>
      </w:r>
      <w:bookmarkEnd w:id="2"/>
      <w:r w:rsidRPr="005B7C5B">
        <w:t xml:space="preserve"> </w:t>
      </w:r>
    </w:p>
    <w:p w:rsidR="00F46C77" w:rsidRDefault="00F46C77" w:rsidP="00F46C77">
      <w:r>
        <w:t>The system should provide for students the ability:</w:t>
      </w:r>
    </w:p>
    <w:p w:rsidR="005B7C5B" w:rsidRDefault="005B7C5B" w:rsidP="005B7C5B">
      <w:pPr>
        <w:pStyle w:val="ListParagraph"/>
        <w:numPr>
          <w:ilvl w:val="0"/>
          <w:numId w:val="4"/>
        </w:numPr>
      </w:pPr>
      <w:r>
        <w:t xml:space="preserve">to view an alphabetical list of courses that includes the course identification number, course dates, name, brief summary, the enrollment limit, and the number of students already enrolled. </w:t>
      </w:r>
    </w:p>
    <w:p w:rsidR="005B7C5B" w:rsidRDefault="005B7C5B" w:rsidP="005B7C5B">
      <w:pPr>
        <w:pStyle w:val="ListParagraph"/>
        <w:numPr>
          <w:ilvl w:val="0"/>
          <w:numId w:val="4"/>
        </w:numPr>
      </w:pPr>
      <w:r>
        <w:t>to register or un-register for a course.</w:t>
      </w:r>
    </w:p>
    <w:p w:rsidR="005B7C5B" w:rsidRDefault="005B7C5B" w:rsidP="005B7C5B">
      <w:pPr>
        <w:pStyle w:val="ListParagraph"/>
        <w:numPr>
          <w:ilvl w:val="0"/>
          <w:numId w:val="4"/>
        </w:numPr>
      </w:pPr>
      <w:r>
        <w:t xml:space="preserve">to see a list of classes for which he/she is currently registered. </w:t>
      </w:r>
    </w:p>
    <w:p w:rsidR="005B7C5B" w:rsidRDefault="005B7C5B" w:rsidP="005B7C5B"/>
    <w:p w:rsidR="005B7C5B" w:rsidRPr="005B7C5B" w:rsidRDefault="005B7C5B" w:rsidP="005B7C5B">
      <w:pPr>
        <w:pStyle w:val="Heading2"/>
      </w:pPr>
      <w:bookmarkStart w:id="3" w:name="_Toc412200269"/>
      <w:r w:rsidRPr="005B7C5B">
        <w:t>business rules:</w:t>
      </w:r>
      <w:bookmarkEnd w:id="3"/>
    </w:p>
    <w:p w:rsidR="00F46C77" w:rsidRDefault="00F46C77" w:rsidP="00F46C77">
      <w:r>
        <w:t xml:space="preserve">The system should </w:t>
      </w:r>
      <w:r w:rsidRPr="00F46C77">
        <w:rPr>
          <w:b/>
          <w:u w:val="single"/>
        </w:rPr>
        <w:t>not</w:t>
      </w:r>
      <w:r>
        <w:t xml:space="preserve"> allow:</w:t>
      </w:r>
    </w:p>
    <w:p w:rsidR="005B7C5B" w:rsidRDefault="005B7C5B" w:rsidP="005B7C5B">
      <w:pPr>
        <w:pStyle w:val="ListParagraph"/>
        <w:numPr>
          <w:ilvl w:val="0"/>
          <w:numId w:val="3"/>
        </w:numPr>
      </w:pPr>
      <w:r>
        <w:t>a student to register for a full course.</w:t>
      </w:r>
    </w:p>
    <w:p w:rsidR="005B7C5B" w:rsidRDefault="005B7C5B" w:rsidP="005B7C5B">
      <w:pPr>
        <w:pStyle w:val="ListParagraph"/>
        <w:numPr>
          <w:ilvl w:val="0"/>
          <w:numId w:val="3"/>
        </w:numPr>
      </w:pPr>
      <w:r>
        <w:t>one student to view the registration information for another student.</w:t>
      </w:r>
    </w:p>
    <w:p w:rsidR="005B7C5B" w:rsidRDefault="005B7C5B" w:rsidP="005B7C5B">
      <w:pPr>
        <w:pStyle w:val="ListParagraph"/>
        <w:numPr>
          <w:ilvl w:val="0"/>
          <w:numId w:val="3"/>
        </w:numPr>
      </w:pPr>
      <w:r>
        <w:t>a student to un-register from a course for which he/she is not registered.</w:t>
      </w:r>
    </w:p>
    <w:p w:rsidR="005B7C5B" w:rsidRDefault="005B7C5B" w:rsidP="005B7C5B"/>
    <w:p w:rsidR="005B7C5B" w:rsidRPr="005B7C5B" w:rsidRDefault="005B7C5B" w:rsidP="005B7C5B">
      <w:pPr>
        <w:pStyle w:val="Heading2"/>
      </w:pPr>
      <w:bookmarkStart w:id="4" w:name="_Toc412200270"/>
      <w:r w:rsidRPr="005B7C5B">
        <w:t>assumptions:</w:t>
      </w:r>
      <w:bookmarkEnd w:id="4"/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 xml:space="preserve">The Use Case diagram can be created using any tool and will highlight all Use Cases for the system. </w:t>
      </w:r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 xml:space="preserve">You must submit all of your data files as a part of your assignment. </w:t>
      </w:r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 xml:space="preserve">Your source code must be submitted in a single zip file containing the group name. </w:t>
      </w:r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 xml:space="preserve">At a minimum, the version control sheet must include the name of the updated file, the date the change was made, the name of the person making the change, and a high-level description of the change. </w:t>
      </w:r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 xml:space="preserve">Have one person submit your final project to me. </w:t>
      </w:r>
    </w:p>
    <w:p w:rsidR="005B7C5B" w:rsidRDefault="005B7C5B" w:rsidP="005B7C5B">
      <w:pPr>
        <w:pStyle w:val="ListParagraph"/>
        <w:numPr>
          <w:ilvl w:val="0"/>
          <w:numId w:val="2"/>
        </w:numPr>
      </w:pPr>
      <w:r>
        <w:t>Your program will be designed using object oriented techniques.</w:t>
      </w:r>
    </w:p>
    <w:p w:rsidR="005B7C5B" w:rsidRDefault="005B7C5B" w:rsidP="0068335A"/>
    <w:p w:rsidR="0012693F" w:rsidRDefault="0012693F" w:rsidP="0012693F">
      <w:pPr>
        <w:pStyle w:val="Heading1"/>
      </w:pPr>
      <w:bookmarkStart w:id="5" w:name="_Toc412200271"/>
      <w:r>
        <w:t>System Processes</w:t>
      </w:r>
      <w:bookmarkEnd w:id="5"/>
    </w:p>
    <w:p w:rsidR="0012693F" w:rsidRDefault="006A345E" w:rsidP="006A345E">
      <w:r>
        <w:t>The following use case diagram illustrates interaction of the student with the system.</w:t>
      </w:r>
    </w:p>
    <w:p w:rsidR="00EB39A1" w:rsidRDefault="00EB39A1" w:rsidP="006A345E">
      <w:r>
        <w:t xml:space="preserve">As defined in the requirements, a student will login and be able to list their current courses, list the current courses list, register for a course, or unregister from a course. </w:t>
      </w:r>
    </w:p>
    <w:p w:rsidR="006A345E" w:rsidRDefault="006A345E" w:rsidP="006A345E">
      <w:pPr>
        <w:jc w:val="center"/>
      </w:pPr>
      <w:r>
        <w:rPr>
          <w:noProof/>
        </w:rPr>
        <w:drawing>
          <wp:inline distT="0" distB="0" distL="0" distR="0" wp14:anchorId="76DBEAA8" wp14:editId="6DC6153B">
            <wp:extent cx="4130082" cy="5010150"/>
            <wp:effectExtent l="171450" t="171450" r="384810" b="3619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130082" cy="501015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6A345E" w:rsidRDefault="006A345E" w:rsidP="006A345E">
      <w:pPr>
        <w:jc w:val="center"/>
      </w:pPr>
    </w:p>
    <w:p w:rsidR="0012693F" w:rsidRDefault="0012693F" w:rsidP="0068335A"/>
    <w:p w:rsidR="0012693F" w:rsidRDefault="0012693F" w:rsidP="0068335A"/>
    <w:p w:rsidR="006A345E" w:rsidRDefault="006A345E" w:rsidP="0068335A"/>
    <w:p w:rsidR="0012693F" w:rsidRDefault="0012693F" w:rsidP="0012693F">
      <w:pPr>
        <w:pStyle w:val="Heading1"/>
      </w:pPr>
      <w:bookmarkStart w:id="6" w:name="_Toc412200272"/>
      <w:r>
        <w:t>System Flow</w:t>
      </w:r>
      <w:bookmarkEnd w:id="6"/>
    </w:p>
    <w:p w:rsidR="006A345E" w:rsidRDefault="006A345E" w:rsidP="006A345E">
      <w:r>
        <w:t xml:space="preserve">The following activity diagram </w:t>
      </w:r>
      <w:r w:rsidR="00A95646">
        <w:t xml:space="preserve">illustrates interaction, via modules, </w:t>
      </w:r>
      <w:r>
        <w:t>of the student with the system.</w:t>
      </w:r>
    </w:p>
    <w:p w:rsidR="0012693F" w:rsidRDefault="0012693F" w:rsidP="0012693F">
      <w:pPr>
        <w:jc w:val="center"/>
      </w:pPr>
      <w:r>
        <w:rPr>
          <w:noProof/>
        </w:rPr>
        <w:drawing>
          <wp:inline distT="0" distB="0" distL="0" distR="0" wp14:anchorId="5D7D4B9B" wp14:editId="2ACA5ACB">
            <wp:extent cx="5934075" cy="6029325"/>
            <wp:effectExtent l="171450" t="171450" r="390525" b="371475"/>
            <wp:docPr id="3" name="Picture 3" descr="C:\Users\cverhoff\Desktop\student_registrat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cverhoff\Desktop\student_registration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602932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12693F" w:rsidRDefault="0012693F" w:rsidP="0068335A"/>
    <w:p w:rsidR="00C47DC4" w:rsidRDefault="00C47DC4" w:rsidP="0068335A"/>
    <w:p w:rsidR="0012693F" w:rsidRDefault="0012693F" w:rsidP="0012693F">
      <w:pPr>
        <w:pStyle w:val="Heading1"/>
      </w:pPr>
      <w:bookmarkStart w:id="7" w:name="_Toc412200273"/>
      <w:r>
        <w:t>Object Model</w:t>
      </w:r>
      <w:bookmarkEnd w:id="7"/>
    </w:p>
    <w:p w:rsidR="0012693F" w:rsidRDefault="0012693F" w:rsidP="0068335A">
      <w:r>
        <w:t>Model</w:t>
      </w:r>
    </w:p>
    <w:p w:rsidR="006A345E" w:rsidRDefault="008041A3" w:rsidP="006A345E">
      <w:pPr>
        <w:jc w:val="center"/>
      </w:pPr>
      <w:r>
        <w:object w:dxaOrig="10740" w:dyaOrig="94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0.85pt" o:ole="">
            <v:imagedata r:id="rId11" o:title=""/>
          </v:shape>
          <o:OLEObject Type="Embed" ProgID="Visio.Drawing.15" ShapeID="_x0000_i1025" DrawAspect="Content" ObjectID="_1486105336" r:id="rId12"/>
        </w:object>
      </w:r>
    </w:p>
    <w:p w:rsidR="0012693F" w:rsidRDefault="0012693F" w:rsidP="0068335A"/>
    <w:p w:rsidR="005E34C8" w:rsidRDefault="005E34C8" w:rsidP="0068335A"/>
    <w:p w:rsidR="005E34C8" w:rsidRDefault="005E34C8" w:rsidP="0068335A"/>
    <w:p w:rsidR="009B10FB" w:rsidRDefault="009B10FB" w:rsidP="0068335A"/>
    <w:p w:rsidR="009B10FB" w:rsidRDefault="009B10FB">
      <w:r>
        <w:br w:type="page"/>
      </w:r>
      <w:bookmarkStart w:id="8" w:name="_GoBack"/>
      <w:bookmarkEnd w:id="8"/>
    </w:p>
    <w:p w:rsidR="0012693F" w:rsidRDefault="0012693F" w:rsidP="0012693F">
      <w:pPr>
        <w:pStyle w:val="Heading1"/>
      </w:pPr>
      <w:bookmarkStart w:id="9" w:name="_Toc412200274"/>
      <w:r>
        <w:lastRenderedPageBreak/>
        <w:t>User Interface</w:t>
      </w:r>
      <w:bookmarkEnd w:id="9"/>
    </w:p>
    <w:p w:rsidR="0012693F" w:rsidRDefault="005E34C8" w:rsidP="0068335A">
      <w:r>
        <w:t>An example of the login screen:</w:t>
      </w:r>
    </w:p>
    <w:p w:rsidR="001975DB" w:rsidRDefault="001975DB" w:rsidP="001975DB">
      <w:pPr>
        <w:jc w:val="center"/>
      </w:pPr>
      <w:r>
        <w:rPr>
          <w:noProof/>
        </w:rPr>
        <w:drawing>
          <wp:inline distT="0" distB="0" distL="0" distR="0" wp14:anchorId="59339B29" wp14:editId="0B972CE3">
            <wp:extent cx="5943600" cy="59436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94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34C8" w:rsidRDefault="005E34C8" w:rsidP="005E34C8">
      <w:r>
        <w:t>An example of the menu screen:</w:t>
      </w:r>
    </w:p>
    <w:p w:rsidR="005E34C8" w:rsidRDefault="001975DB" w:rsidP="005E34C8">
      <w:pPr>
        <w:jc w:val="center"/>
      </w:pPr>
      <w:r>
        <w:rPr>
          <w:noProof/>
        </w:rPr>
        <w:drawing>
          <wp:inline distT="0" distB="0" distL="0" distR="0" wp14:anchorId="224B91EC" wp14:editId="4829DB48">
            <wp:extent cx="5943600" cy="136334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363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5DB" w:rsidRDefault="001975DB" w:rsidP="001975DB">
      <w:r>
        <w:t>An example of the currently enrolled course listing screen:</w:t>
      </w:r>
    </w:p>
    <w:p w:rsidR="001975DB" w:rsidRDefault="001975DB" w:rsidP="005E34C8">
      <w:pPr>
        <w:jc w:val="center"/>
      </w:pPr>
      <w:r>
        <w:rPr>
          <w:noProof/>
        </w:rPr>
        <w:drawing>
          <wp:inline distT="0" distB="0" distL="0" distR="0" wp14:anchorId="701A3241" wp14:editId="788E35FC">
            <wp:extent cx="5943600" cy="76454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64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5DB" w:rsidRDefault="001975DB" w:rsidP="001975DB">
      <w:r>
        <w:t>An example of the course listing screen:</w:t>
      </w:r>
    </w:p>
    <w:p w:rsidR="0012693F" w:rsidRDefault="001975DB" w:rsidP="0068335A">
      <w:r>
        <w:rPr>
          <w:noProof/>
        </w:rPr>
        <w:drawing>
          <wp:inline distT="0" distB="0" distL="0" distR="0" wp14:anchorId="58CA5C16" wp14:editId="19B4C341">
            <wp:extent cx="5943600" cy="122174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5DB" w:rsidRDefault="001975DB" w:rsidP="0068335A">
      <w:r>
        <w:t>An example of the screen to register for a class:</w:t>
      </w:r>
    </w:p>
    <w:p w:rsidR="001975DB" w:rsidRDefault="001975DB" w:rsidP="0068335A">
      <w:r>
        <w:rPr>
          <w:noProof/>
        </w:rPr>
        <w:drawing>
          <wp:inline distT="0" distB="0" distL="0" distR="0" wp14:anchorId="790A38D2" wp14:editId="6F2AB251">
            <wp:extent cx="5943600" cy="74485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44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ED1" w:rsidRDefault="00985ED1" w:rsidP="0068335A"/>
    <w:p w:rsidR="00985ED1" w:rsidRDefault="00985ED1" w:rsidP="0068335A"/>
    <w:p w:rsidR="001975DB" w:rsidRDefault="001975DB" w:rsidP="0068335A">
      <w:r>
        <w:lastRenderedPageBreak/>
        <w:t>An example of the menu to unregister for a class:</w:t>
      </w:r>
    </w:p>
    <w:p w:rsidR="001975DB" w:rsidRDefault="001975DB" w:rsidP="0068335A">
      <w:r>
        <w:rPr>
          <w:noProof/>
        </w:rPr>
        <w:drawing>
          <wp:inline distT="0" distB="0" distL="0" distR="0" wp14:anchorId="1FC44732" wp14:editId="46AC0A32">
            <wp:extent cx="5943600" cy="61785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1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5DB" w:rsidRDefault="001975DB" w:rsidP="0068335A">
      <w:r>
        <w:t>An example of an error if trying to register for a full class:</w:t>
      </w:r>
    </w:p>
    <w:p w:rsidR="001975DB" w:rsidRDefault="001975DB" w:rsidP="0068335A">
      <w:r>
        <w:rPr>
          <w:noProof/>
        </w:rPr>
        <w:drawing>
          <wp:inline distT="0" distB="0" distL="0" distR="0" wp14:anchorId="04783695" wp14:editId="35C081A3">
            <wp:extent cx="5943600" cy="59182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91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985ED1" w:rsidRDefault="00985ED1" w:rsidP="0068335A"/>
    <w:p w:rsidR="0012693F" w:rsidRDefault="0012693F" w:rsidP="0012693F">
      <w:pPr>
        <w:pStyle w:val="Heading1"/>
      </w:pPr>
      <w:bookmarkStart w:id="10" w:name="_Toc412200275"/>
      <w:r>
        <w:lastRenderedPageBreak/>
        <w:t>Data Structure</w:t>
      </w:r>
      <w:bookmarkEnd w:id="10"/>
    </w:p>
    <w:p w:rsidR="0012693F" w:rsidRDefault="00AF4202" w:rsidP="0068335A">
      <w:r>
        <w:t>The data stored for this system will be in text files.  The proposed file format is that of a csv (comma separate values).  This format is easy to parse, transportable, and read/write to for this project.</w:t>
      </w:r>
    </w:p>
    <w:p w:rsidR="00AF4202" w:rsidRDefault="00AF4202" w:rsidP="0068335A"/>
    <w:p w:rsidR="00AF4202" w:rsidRDefault="00AF4202" w:rsidP="00AF4202">
      <w:pPr>
        <w:pStyle w:val="Heading2"/>
      </w:pPr>
      <w:bookmarkStart w:id="11" w:name="_Toc412200276"/>
      <w:r>
        <w:t>Student file structure</w:t>
      </w:r>
      <w:bookmarkEnd w:id="11"/>
    </w:p>
    <w:p w:rsidR="00AF4202" w:rsidRDefault="00AF4202" w:rsidP="0068335A">
      <w:r>
        <w:t>An example format for a student would be as follows:</w:t>
      </w:r>
    </w:p>
    <w:p w:rsidR="00AF4202" w:rsidRPr="00AF4202" w:rsidRDefault="00AF4202" w:rsidP="0068335A">
      <w:pPr>
        <w:rPr>
          <w:rFonts w:ascii="Consolas" w:hAnsi="Consolas" w:cs="Consolas"/>
          <w:b/>
        </w:rPr>
      </w:pPr>
      <w:r w:rsidRPr="00AF4202">
        <w:rPr>
          <w:rFonts w:ascii="Consolas" w:hAnsi="Consolas" w:cs="Consolas"/>
          <w:b/>
        </w:rPr>
        <w:t>stu</w:t>
      </w:r>
      <w:r w:rsidR="000C327F">
        <w:rPr>
          <w:rFonts w:ascii="Consolas" w:hAnsi="Consolas" w:cs="Consolas"/>
          <w:b/>
        </w:rPr>
        <w:t>dentFirstname, studentLastname, [courseId, courseId,,,…]</w:t>
      </w:r>
    </w:p>
    <w:p w:rsidR="000C327F" w:rsidRPr="00F120DD" w:rsidRDefault="000C327F" w:rsidP="000C327F">
      <w:pPr>
        <w:spacing w:after="0" w:line="240" w:lineRule="auto"/>
        <w:rPr>
          <w:rFonts w:ascii="Consolas" w:hAnsi="Consolas" w:cs="Consolas"/>
        </w:rPr>
      </w:pPr>
      <w:r>
        <w:rPr>
          <w:rFonts w:ascii="Consolas" w:hAnsi="Consolas" w:cs="Consolas"/>
        </w:rPr>
        <w:t>studentId</w:t>
      </w:r>
      <w:r w:rsidRPr="00AF4202">
        <w:rPr>
          <w:rFonts w:ascii="Consolas" w:hAnsi="Consolas" w:cs="Consolas"/>
        </w:rPr>
        <w:t xml:space="preserve">: </w:t>
      </w:r>
      <w:r>
        <w:rPr>
          <w:rFonts w:ascii="Consolas" w:hAnsi="Consolas" w:cs="Consolas"/>
        </w:rPr>
        <w:t>integer</w:t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</w:r>
      <w:r>
        <w:rPr>
          <w:rFonts w:ascii="Consolas" w:hAnsi="Consolas" w:cs="Consolas"/>
        </w:rPr>
        <w:tab/>
        <w:t>Student ID</w:t>
      </w:r>
    </w:p>
    <w:p w:rsidR="00AF4202" w:rsidRPr="00F120DD" w:rsidRDefault="00AF4202" w:rsidP="00F120DD">
      <w:pPr>
        <w:spacing w:after="0" w:line="240" w:lineRule="auto"/>
        <w:rPr>
          <w:rFonts w:ascii="Consolas" w:hAnsi="Consolas" w:cs="Consolas"/>
        </w:rPr>
      </w:pPr>
      <w:r>
        <w:rPr>
          <w:rFonts w:ascii="Consolas" w:hAnsi="Consolas" w:cs="Consolas"/>
        </w:rPr>
        <w:t>studentFirstName</w:t>
      </w:r>
      <w:r w:rsidRPr="00AF4202">
        <w:rPr>
          <w:rFonts w:ascii="Consolas" w:hAnsi="Consolas" w:cs="Consolas"/>
        </w:rPr>
        <w:t>: text</w:t>
      </w:r>
      <w:r w:rsidR="00F120DD">
        <w:rPr>
          <w:rFonts w:ascii="Consolas" w:hAnsi="Consolas" w:cs="Consolas"/>
        </w:rPr>
        <w:tab/>
      </w:r>
      <w:r w:rsidR="00F120DD">
        <w:rPr>
          <w:rFonts w:ascii="Consolas" w:hAnsi="Consolas" w:cs="Consolas"/>
        </w:rPr>
        <w:tab/>
      </w:r>
      <w:r>
        <w:t>The first name of the student.</w:t>
      </w:r>
    </w:p>
    <w:p w:rsidR="00AF4202" w:rsidRDefault="00AF4202" w:rsidP="00F120DD">
      <w:pPr>
        <w:spacing w:after="0" w:line="240" w:lineRule="auto"/>
      </w:pPr>
      <w:r>
        <w:rPr>
          <w:rFonts w:ascii="Consolas" w:hAnsi="Consolas" w:cs="Consolas"/>
        </w:rPr>
        <w:t>studentLastName</w:t>
      </w:r>
      <w:r w:rsidRPr="00AF4202">
        <w:rPr>
          <w:rFonts w:ascii="Consolas" w:hAnsi="Consolas" w:cs="Consolas"/>
        </w:rPr>
        <w:t>: text</w:t>
      </w:r>
      <w:r w:rsidR="00F120DD">
        <w:rPr>
          <w:rFonts w:ascii="Consolas" w:hAnsi="Consolas" w:cs="Consolas"/>
        </w:rPr>
        <w:tab/>
      </w:r>
      <w:r w:rsidR="00F120DD">
        <w:rPr>
          <w:rFonts w:ascii="Consolas" w:hAnsi="Consolas" w:cs="Consolas"/>
        </w:rPr>
        <w:tab/>
      </w:r>
      <w:r>
        <w:t>The last name of the student.</w:t>
      </w:r>
    </w:p>
    <w:p w:rsidR="00AF4202" w:rsidRDefault="000C327F" w:rsidP="00F120DD">
      <w:pPr>
        <w:spacing w:after="0" w:line="240" w:lineRule="auto"/>
      </w:pPr>
      <w:r>
        <w:rPr>
          <w:rFonts w:ascii="Consolas" w:hAnsi="Consolas" w:cs="Consolas"/>
        </w:rPr>
        <w:t>courses</w:t>
      </w:r>
      <w:r w:rsidR="00AF4202">
        <w:t>: ArrayList</w:t>
      </w:r>
      <w:r>
        <w:t xml:space="preserve"> [int]</w:t>
      </w:r>
      <w:r w:rsidR="00F120DD">
        <w:tab/>
      </w:r>
      <w:r w:rsidR="00F120DD">
        <w:tab/>
      </w:r>
      <w:r>
        <w:tab/>
      </w:r>
      <w:r w:rsidR="00AF4202">
        <w:t>A list of the course IDs for which the student is currently enrolled.</w:t>
      </w:r>
    </w:p>
    <w:p w:rsidR="00AF4202" w:rsidRDefault="00AF4202" w:rsidP="0068335A"/>
    <w:p w:rsidR="00AF4202" w:rsidRDefault="00AF4202" w:rsidP="0068335A"/>
    <w:p w:rsidR="00AF4202" w:rsidRDefault="00AF4202" w:rsidP="00AF4202">
      <w:pPr>
        <w:pStyle w:val="Heading2"/>
      </w:pPr>
      <w:bookmarkStart w:id="12" w:name="_Toc412200277"/>
      <w:r>
        <w:t>course file structure</w:t>
      </w:r>
      <w:bookmarkEnd w:id="12"/>
    </w:p>
    <w:p w:rsidR="00AF4202" w:rsidRDefault="00AF4202" w:rsidP="0068335A">
      <w:r>
        <w:t xml:space="preserve">An example structure for a course would be as follows: </w:t>
      </w:r>
    </w:p>
    <w:p w:rsidR="00AF4202" w:rsidRPr="00AF4202" w:rsidRDefault="00AF4202" w:rsidP="0068335A">
      <w:pPr>
        <w:rPr>
          <w:rFonts w:ascii="Consolas" w:hAnsi="Consolas" w:cs="Consolas"/>
          <w:b/>
        </w:rPr>
      </w:pPr>
      <w:r w:rsidRPr="00AF4202">
        <w:rPr>
          <w:rFonts w:ascii="Consolas" w:hAnsi="Consolas" w:cs="Consolas"/>
          <w:b/>
        </w:rPr>
        <w:t xml:space="preserve">courseName, courseId, courseStart, courseEnd, courseSummary, courseEnrollmentLimit, </w:t>
      </w:r>
      <w:r w:rsidR="000C327F">
        <w:rPr>
          <w:rFonts w:ascii="Consolas" w:hAnsi="Consolas" w:cs="Consolas"/>
          <w:b/>
        </w:rPr>
        <w:t>[student Id, student Id, student Id,…]</w:t>
      </w:r>
    </w:p>
    <w:p w:rsidR="00AF4202" w:rsidRDefault="00AF4202" w:rsidP="00F120DD">
      <w:pPr>
        <w:spacing w:after="0" w:line="240" w:lineRule="auto"/>
      </w:pPr>
      <w:r w:rsidRPr="00AF4202">
        <w:rPr>
          <w:rFonts w:ascii="Consolas" w:hAnsi="Consolas" w:cs="Consolas"/>
        </w:rPr>
        <w:t>courseName: text</w:t>
      </w:r>
      <w:r w:rsidR="00F120DD">
        <w:rPr>
          <w:rFonts w:ascii="Consolas" w:hAnsi="Consolas" w:cs="Consolas"/>
        </w:rPr>
        <w:tab/>
      </w:r>
      <w:r w:rsidR="00F120DD">
        <w:rPr>
          <w:rFonts w:ascii="Consolas" w:hAnsi="Consolas" w:cs="Consolas"/>
        </w:rPr>
        <w:tab/>
      </w:r>
      <w:r w:rsidR="00F120DD">
        <w:rPr>
          <w:rFonts w:ascii="Consolas" w:hAnsi="Consolas" w:cs="Consolas"/>
        </w:rPr>
        <w:tab/>
      </w:r>
      <w:r w:rsidR="00F120DD">
        <w:t>Th</w:t>
      </w:r>
      <w:r>
        <w:t>e name of the course.</w:t>
      </w:r>
    </w:p>
    <w:p w:rsidR="00AF4202" w:rsidRDefault="00AF4202" w:rsidP="00F120DD">
      <w:pPr>
        <w:spacing w:after="0" w:line="240" w:lineRule="auto"/>
      </w:pPr>
      <w:r w:rsidRPr="005E34C8">
        <w:rPr>
          <w:rFonts w:ascii="Consolas" w:hAnsi="Consolas" w:cs="Consolas"/>
        </w:rPr>
        <w:t>courseId</w:t>
      </w:r>
      <w:r>
        <w:t>: integer</w:t>
      </w:r>
      <w:r w:rsidR="00F120DD">
        <w:tab/>
      </w:r>
      <w:r w:rsidR="00F120DD">
        <w:tab/>
      </w:r>
      <w:r w:rsidR="00F120DD">
        <w:tab/>
      </w:r>
      <w:r>
        <w:t>The unique id associated with the course.</w:t>
      </w:r>
    </w:p>
    <w:p w:rsidR="00AF4202" w:rsidRDefault="00AF4202" w:rsidP="00F120DD">
      <w:pPr>
        <w:spacing w:after="0" w:line="240" w:lineRule="auto"/>
      </w:pPr>
      <w:r w:rsidRPr="005E34C8">
        <w:rPr>
          <w:rFonts w:ascii="Consolas" w:hAnsi="Consolas" w:cs="Consolas"/>
        </w:rPr>
        <w:t>courseStart</w:t>
      </w:r>
      <w:r>
        <w:t>: date</w:t>
      </w:r>
      <w:r w:rsidR="00F120DD">
        <w:tab/>
      </w:r>
      <w:r w:rsidR="00F120DD">
        <w:tab/>
      </w:r>
      <w:r w:rsidR="00F120DD">
        <w:tab/>
      </w:r>
      <w:r>
        <w:t>The start date for the course.</w:t>
      </w:r>
    </w:p>
    <w:p w:rsidR="00AF4202" w:rsidRDefault="00AF4202" w:rsidP="00F120DD">
      <w:pPr>
        <w:spacing w:after="0" w:line="240" w:lineRule="auto"/>
      </w:pPr>
      <w:r w:rsidRPr="005E34C8">
        <w:rPr>
          <w:rFonts w:ascii="Consolas" w:hAnsi="Consolas" w:cs="Consolas"/>
        </w:rPr>
        <w:t>courseEnd</w:t>
      </w:r>
      <w:r>
        <w:t>: date</w:t>
      </w:r>
      <w:r w:rsidR="00F120DD">
        <w:tab/>
      </w:r>
      <w:r w:rsidR="00F120DD">
        <w:tab/>
      </w:r>
      <w:r w:rsidR="00F120DD">
        <w:tab/>
      </w:r>
      <w:r>
        <w:t>The end date for the course.</w:t>
      </w:r>
    </w:p>
    <w:p w:rsidR="00AF4202" w:rsidRDefault="00AF4202" w:rsidP="00F120DD">
      <w:pPr>
        <w:spacing w:after="0" w:line="240" w:lineRule="auto"/>
      </w:pPr>
      <w:r w:rsidRPr="005E34C8">
        <w:rPr>
          <w:rFonts w:ascii="Consolas" w:hAnsi="Consolas" w:cs="Consolas"/>
        </w:rPr>
        <w:t>courseSummary</w:t>
      </w:r>
      <w:r>
        <w:t>: text</w:t>
      </w:r>
      <w:r w:rsidR="00F120DD">
        <w:tab/>
      </w:r>
      <w:r w:rsidR="00F120DD">
        <w:tab/>
      </w:r>
      <w:r w:rsidR="00F120DD">
        <w:tab/>
      </w:r>
      <w:r>
        <w:t>A brief summary for the course.</w:t>
      </w:r>
    </w:p>
    <w:p w:rsidR="00AF4202" w:rsidRDefault="00AF4202" w:rsidP="00F120DD">
      <w:pPr>
        <w:spacing w:after="0" w:line="240" w:lineRule="auto"/>
      </w:pPr>
      <w:r w:rsidRPr="005E34C8">
        <w:rPr>
          <w:rFonts w:ascii="Consolas" w:hAnsi="Consolas" w:cs="Consolas"/>
        </w:rPr>
        <w:t>courseEnrollmentLimit</w:t>
      </w:r>
      <w:r>
        <w:t>: integer</w:t>
      </w:r>
      <w:r w:rsidR="00F120DD">
        <w:tab/>
        <w:t xml:space="preserve">The </w:t>
      </w:r>
      <w:r>
        <w:t>limit of the number of students that can enroll in the course.</w:t>
      </w:r>
    </w:p>
    <w:p w:rsidR="00AF4202" w:rsidRDefault="000C327F" w:rsidP="00F120DD">
      <w:pPr>
        <w:spacing w:after="0" w:line="240" w:lineRule="auto"/>
      </w:pPr>
      <w:r>
        <w:rPr>
          <w:rFonts w:ascii="Consolas" w:hAnsi="Consolas" w:cs="Consolas"/>
        </w:rPr>
        <w:t>courseStudents</w:t>
      </w:r>
      <w:r w:rsidR="00AF4202">
        <w:t xml:space="preserve">: </w:t>
      </w:r>
      <w:r>
        <w:t>ArrayList[int]</w:t>
      </w:r>
      <w:r w:rsidR="00AF4202">
        <w:t xml:space="preserve"> </w:t>
      </w:r>
      <w:r w:rsidR="00F120DD">
        <w:tab/>
      </w:r>
      <w:r w:rsidR="00F120DD">
        <w:tab/>
      </w:r>
      <w:r>
        <w:t>List of student</w:t>
      </w:r>
      <w:r w:rsidR="00F62EE5">
        <w:t xml:space="preserve"> IDs</w:t>
      </w:r>
      <w:r>
        <w:t xml:space="preserve"> enrolled</w:t>
      </w:r>
      <w:r w:rsidR="00AF4202">
        <w:t>.</w:t>
      </w:r>
    </w:p>
    <w:p w:rsidR="0012693F" w:rsidRDefault="0012693F" w:rsidP="0068335A"/>
    <w:p w:rsidR="00985ED1" w:rsidRDefault="00985ED1" w:rsidP="0068335A"/>
    <w:p w:rsidR="00985ED1" w:rsidRDefault="00985ED1" w:rsidP="0068335A"/>
    <w:p w:rsidR="00985ED1" w:rsidRDefault="00985ED1" w:rsidP="0068335A"/>
    <w:p w:rsidR="0012693F" w:rsidRDefault="0012693F" w:rsidP="0012693F">
      <w:pPr>
        <w:pStyle w:val="Heading1"/>
      </w:pPr>
      <w:bookmarkStart w:id="13" w:name="_Toc412200278"/>
      <w:r>
        <w:t>Test Cases</w:t>
      </w:r>
      <w:bookmarkEnd w:id="13"/>
    </w:p>
    <w:p w:rsidR="0068335A" w:rsidRDefault="00386900" w:rsidP="0068335A">
      <w:r w:rsidRPr="006B6B0E">
        <w:rPr>
          <w:b/>
        </w:rPr>
        <w:t>Team E</w:t>
      </w:r>
      <w:r>
        <w:t xml:space="preserve"> will provide text files that will provide example data for a number of students and a number of courses.  This test will show students that are currently enrolled in the system.</w:t>
      </w:r>
    </w:p>
    <w:p w:rsidR="00386900" w:rsidRDefault="00386900" w:rsidP="0068335A">
      <w:r>
        <w:t>A simple test program will also be provided that will walk through the program features testing them for correctness.</w:t>
      </w:r>
    </w:p>
    <w:p w:rsidR="0068335A" w:rsidRPr="0068335A" w:rsidRDefault="0068335A" w:rsidP="005E34C8"/>
    <w:sectPr w:rsidR="0068335A" w:rsidRPr="0068335A" w:rsidSect="0068335A">
      <w:headerReference w:type="default" r:id="rId20"/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72B88" w:rsidRDefault="00B72B88" w:rsidP="0068335A">
      <w:pPr>
        <w:spacing w:before="0" w:after="0" w:line="240" w:lineRule="auto"/>
      </w:pPr>
      <w:r>
        <w:separator/>
      </w:r>
    </w:p>
  </w:endnote>
  <w:endnote w:type="continuationSeparator" w:id="0">
    <w:p w:rsidR="00B72B88" w:rsidRDefault="00B72B88" w:rsidP="0068335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6089463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68335A" w:rsidRDefault="0068335A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22B2C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68335A" w:rsidRDefault="0068335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72B88" w:rsidRDefault="00B72B88" w:rsidP="0068335A">
      <w:pPr>
        <w:spacing w:before="0" w:after="0" w:line="240" w:lineRule="auto"/>
      </w:pPr>
      <w:r>
        <w:separator/>
      </w:r>
    </w:p>
  </w:footnote>
  <w:footnote w:type="continuationSeparator" w:id="0">
    <w:p w:rsidR="00B72B88" w:rsidRDefault="00B72B88" w:rsidP="0068335A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8335A" w:rsidRDefault="0068335A">
    <w:pPr>
      <w:pStyle w:val="Header"/>
    </w:pPr>
    <w:r>
      <w:t>Student Registration System – Technical Design</w:t>
    </w:r>
    <w:r>
      <w:tab/>
    </w:r>
    <w:r>
      <w:tab/>
      <w:t>Team E</w:t>
    </w:r>
    <w:r>
      <w:tab/>
    </w:r>
    <w:r>
      <w:tab/>
    </w:r>
    <w:r>
      <w:tab/>
    </w:r>
    <w:r>
      <w:tab/>
    </w: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B107E1"/>
    <w:multiLevelType w:val="hybridMultilevel"/>
    <w:tmpl w:val="DC9010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507265E2"/>
    <w:multiLevelType w:val="hybridMultilevel"/>
    <w:tmpl w:val="A0B242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DC064F0"/>
    <w:multiLevelType w:val="hybridMultilevel"/>
    <w:tmpl w:val="2D42C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4A7798D"/>
    <w:multiLevelType w:val="hybridMultilevel"/>
    <w:tmpl w:val="495CCE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335A"/>
    <w:rsid w:val="000C327F"/>
    <w:rsid w:val="0012693F"/>
    <w:rsid w:val="001975DB"/>
    <w:rsid w:val="00312BE9"/>
    <w:rsid w:val="00386900"/>
    <w:rsid w:val="00422B2C"/>
    <w:rsid w:val="005B7C5B"/>
    <w:rsid w:val="005E34C8"/>
    <w:rsid w:val="0068335A"/>
    <w:rsid w:val="006A345E"/>
    <w:rsid w:val="006B6B0E"/>
    <w:rsid w:val="008041A3"/>
    <w:rsid w:val="00824039"/>
    <w:rsid w:val="00985ED1"/>
    <w:rsid w:val="009B10FB"/>
    <w:rsid w:val="00A95646"/>
    <w:rsid w:val="00AF4202"/>
    <w:rsid w:val="00B72B88"/>
    <w:rsid w:val="00BC4AB0"/>
    <w:rsid w:val="00BE0038"/>
    <w:rsid w:val="00C47DC4"/>
    <w:rsid w:val="00E25625"/>
    <w:rsid w:val="00EB39A1"/>
    <w:rsid w:val="00F120DD"/>
    <w:rsid w:val="00F46C77"/>
    <w:rsid w:val="00F62E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693F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2693F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693F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2693F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2693F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2693F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2693F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2693F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2693F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2693F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833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335A"/>
  </w:style>
  <w:style w:type="paragraph" w:styleId="Footer">
    <w:name w:val="footer"/>
    <w:basedOn w:val="Normal"/>
    <w:link w:val="FooterChar"/>
    <w:uiPriority w:val="99"/>
    <w:unhideWhenUsed/>
    <w:rsid w:val="006833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335A"/>
  </w:style>
  <w:style w:type="paragraph" w:styleId="BalloonText">
    <w:name w:val="Balloon Text"/>
    <w:basedOn w:val="Normal"/>
    <w:link w:val="BalloonTextChar"/>
    <w:uiPriority w:val="99"/>
    <w:semiHidden/>
    <w:unhideWhenUsed/>
    <w:rsid w:val="006833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335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2693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2693F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12693F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2693F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2693F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2693F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2693F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12693F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2693F"/>
    <w:rPr>
      <w:caps/>
      <w:color w:val="4F81BD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693F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693F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12693F"/>
    <w:rPr>
      <w:b/>
      <w:bCs/>
    </w:rPr>
  </w:style>
  <w:style w:type="character" w:styleId="Emphasis">
    <w:name w:val="Emphasis"/>
    <w:uiPriority w:val="20"/>
    <w:qFormat/>
    <w:rsid w:val="0012693F"/>
    <w:rPr>
      <w:caps/>
      <w:color w:val="243F60" w:themeColor="accent1" w:themeShade="7F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12693F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12693F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693F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12693F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2693F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2693F"/>
    <w:rPr>
      <w:i/>
      <w:iCs/>
      <w:color w:val="4F81BD" w:themeColor="accent1"/>
      <w:sz w:val="20"/>
      <w:szCs w:val="20"/>
    </w:rPr>
  </w:style>
  <w:style w:type="character" w:styleId="SubtleEmphasis">
    <w:name w:val="Subtle Emphasis"/>
    <w:uiPriority w:val="19"/>
    <w:qFormat/>
    <w:rsid w:val="0012693F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12693F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12693F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12693F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12693F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2693F"/>
    <w:pPr>
      <w:outlineLvl w:val="9"/>
    </w:pPr>
    <w:rPr>
      <w:lang w:bidi="en-US"/>
    </w:rPr>
  </w:style>
  <w:style w:type="paragraph" w:styleId="TOC1">
    <w:name w:val="toc 1"/>
    <w:basedOn w:val="Normal"/>
    <w:next w:val="Normal"/>
    <w:autoRedefine/>
    <w:uiPriority w:val="39"/>
    <w:unhideWhenUsed/>
    <w:rsid w:val="0012693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2693F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B7C5B"/>
    <w:pPr>
      <w:spacing w:after="100"/>
      <w:ind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2693F"/>
    <w:rPr>
      <w:sz w:val="20"/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2693F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2693F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2693F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2693F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2693F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2693F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2693F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2693F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2693F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833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8335A"/>
  </w:style>
  <w:style w:type="paragraph" w:styleId="Footer">
    <w:name w:val="footer"/>
    <w:basedOn w:val="Normal"/>
    <w:link w:val="FooterChar"/>
    <w:uiPriority w:val="99"/>
    <w:unhideWhenUsed/>
    <w:rsid w:val="0068335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8335A"/>
  </w:style>
  <w:style w:type="paragraph" w:styleId="BalloonText">
    <w:name w:val="Balloon Text"/>
    <w:basedOn w:val="Normal"/>
    <w:link w:val="BalloonTextChar"/>
    <w:uiPriority w:val="99"/>
    <w:semiHidden/>
    <w:unhideWhenUsed/>
    <w:rsid w:val="0068335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8335A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2693F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12693F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12693F"/>
    <w:rPr>
      <w:caps/>
      <w:spacing w:val="15"/>
      <w:shd w:val="clear" w:color="auto" w:fill="DBE5F1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2693F"/>
    <w:rPr>
      <w:caps/>
      <w:color w:val="243F60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2693F"/>
    <w:rPr>
      <w:caps/>
      <w:color w:val="365F91" w:themeColor="accent1" w:themeShade="BF"/>
      <w:spacing w:val="1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2693F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2693F"/>
    <w:rPr>
      <w:i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12693F"/>
    <w:rPr>
      <w:b/>
      <w:bCs/>
      <w:color w:val="365F9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12693F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2693F"/>
    <w:rPr>
      <w:caps/>
      <w:color w:val="4F81BD" w:themeColor="accent1"/>
      <w:spacing w:val="10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693F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12693F"/>
    <w:rPr>
      <w:caps/>
      <w:color w:val="595959" w:themeColor="text1" w:themeTint="A6"/>
      <w:spacing w:val="10"/>
      <w:sz w:val="24"/>
      <w:szCs w:val="24"/>
    </w:rPr>
  </w:style>
  <w:style w:type="character" w:styleId="Strong">
    <w:name w:val="Strong"/>
    <w:uiPriority w:val="22"/>
    <w:qFormat/>
    <w:rsid w:val="0012693F"/>
    <w:rPr>
      <w:b/>
      <w:bCs/>
    </w:rPr>
  </w:style>
  <w:style w:type="character" w:styleId="Emphasis">
    <w:name w:val="Emphasis"/>
    <w:uiPriority w:val="20"/>
    <w:qFormat/>
    <w:rsid w:val="0012693F"/>
    <w:rPr>
      <w:caps/>
      <w:color w:val="243F60" w:themeColor="accent1" w:themeShade="7F"/>
      <w:spacing w:val="5"/>
    </w:rPr>
  </w:style>
  <w:style w:type="paragraph" w:styleId="NoSpacing">
    <w:name w:val="No Spacing"/>
    <w:basedOn w:val="Normal"/>
    <w:link w:val="NoSpacingChar"/>
    <w:uiPriority w:val="1"/>
    <w:qFormat/>
    <w:rsid w:val="0012693F"/>
    <w:pPr>
      <w:spacing w:before="0"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12693F"/>
    <w:rPr>
      <w:sz w:val="20"/>
      <w:szCs w:val="20"/>
    </w:rPr>
  </w:style>
  <w:style w:type="paragraph" w:styleId="Quote">
    <w:name w:val="Quote"/>
    <w:basedOn w:val="Normal"/>
    <w:next w:val="Normal"/>
    <w:link w:val="QuoteChar"/>
    <w:uiPriority w:val="29"/>
    <w:qFormat/>
    <w:rsid w:val="0012693F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12693F"/>
    <w:rPr>
      <w:i/>
      <w:iCs/>
      <w:sz w:val="20"/>
      <w:szCs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2693F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2693F"/>
    <w:rPr>
      <w:i/>
      <w:iCs/>
      <w:color w:val="4F81BD" w:themeColor="accent1"/>
      <w:sz w:val="20"/>
      <w:szCs w:val="20"/>
    </w:rPr>
  </w:style>
  <w:style w:type="character" w:styleId="SubtleEmphasis">
    <w:name w:val="Subtle Emphasis"/>
    <w:uiPriority w:val="19"/>
    <w:qFormat/>
    <w:rsid w:val="0012693F"/>
    <w:rPr>
      <w:i/>
      <w:iCs/>
      <w:color w:val="243F60" w:themeColor="accent1" w:themeShade="7F"/>
    </w:rPr>
  </w:style>
  <w:style w:type="character" w:styleId="IntenseEmphasis">
    <w:name w:val="Intense Emphasis"/>
    <w:uiPriority w:val="21"/>
    <w:qFormat/>
    <w:rsid w:val="0012693F"/>
    <w:rPr>
      <w:b/>
      <w:bCs/>
      <w:caps/>
      <w:color w:val="243F60" w:themeColor="accent1" w:themeShade="7F"/>
      <w:spacing w:val="10"/>
    </w:rPr>
  </w:style>
  <w:style w:type="character" w:styleId="SubtleReference">
    <w:name w:val="Subtle Reference"/>
    <w:uiPriority w:val="31"/>
    <w:qFormat/>
    <w:rsid w:val="0012693F"/>
    <w:rPr>
      <w:b/>
      <w:bCs/>
      <w:color w:val="4F81BD" w:themeColor="accent1"/>
    </w:rPr>
  </w:style>
  <w:style w:type="character" w:styleId="IntenseReference">
    <w:name w:val="Intense Reference"/>
    <w:uiPriority w:val="32"/>
    <w:qFormat/>
    <w:rsid w:val="0012693F"/>
    <w:rPr>
      <w:b/>
      <w:bCs/>
      <w:i/>
      <w:iCs/>
      <w:caps/>
      <w:color w:val="4F81BD" w:themeColor="accent1"/>
    </w:rPr>
  </w:style>
  <w:style w:type="character" w:styleId="BookTitle">
    <w:name w:val="Book Title"/>
    <w:uiPriority w:val="33"/>
    <w:qFormat/>
    <w:rsid w:val="0012693F"/>
    <w:rPr>
      <w:b/>
      <w:bCs/>
      <w:i/>
      <w:iCs/>
      <w:spacing w:val="9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2693F"/>
    <w:pPr>
      <w:outlineLvl w:val="9"/>
    </w:pPr>
    <w:rPr>
      <w:lang w:bidi="en-US"/>
    </w:rPr>
  </w:style>
  <w:style w:type="paragraph" w:styleId="TOC1">
    <w:name w:val="toc 1"/>
    <w:basedOn w:val="Normal"/>
    <w:next w:val="Normal"/>
    <w:autoRedefine/>
    <w:uiPriority w:val="39"/>
    <w:unhideWhenUsed/>
    <w:rsid w:val="0012693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12693F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B7C5B"/>
    <w:pPr>
      <w:spacing w:after="100"/>
      <w:ind w:left="2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3D1949-24C7-4CF1-996C-3627D22A73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812</Words>
  <Characters>463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National Academies</Company>
  <LinksUpToDate>false</LinksUpToDate>
  <CharactersWithSpaces>54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Verhoff@nas.edu</dc:creator>
  <cp:lastModifiedBy>Trung Ly</cp:lastModifiedBy>
  <cp:revision>2</cp:revision>
  <dcterms:created xsi:type="dcterms:W3CDTF">2015-02-22T18:16:00Z</dcterms:created>
  <dcterms:modified xsi:type="dcterms:W3CDTF">2015-02-22T18:16:00Z</dcterms:modified>
</cp:coreProperties>
</file>